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1FE3E1A9"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FA79BA">
              <w:rPr>
                <w:noProof/>
                <w:webHidden/>
              </w:rPr>
              <w:t>2</w:t>
            </w:r>
            <w:r w:rsidR="00FA79BA">
              <w:rPr>
                <w:noProof/>
                <w:webHidden/>
              </w:rPr>
              <w:fldChar w:fldCharType="end"/>
            </w:r>
          </w:hyperlink>
        </w:p>
        <w:p w14:paraId="7BEBF2DA" w14:textId="77E51E1D" w:rsidR="00FA79BA" w:rsidRDefault="00575673">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FA79BA">
              <w:rPr>
                <w:noProof/>
                <w:webHidden/>
              </w:rPr>
              <w:t>3</w:t>
            </w:r>
            <w:r w:rsidR="00FA79BA">
              <w:rPr>
                <w:noProof/>
                <w:webHidden/>
              </w:rPr>
              <w:fldChar w:fldCharType="end"/>
            </w:r>
          </w:hyperlink>
        </w:p>
        <w:p w14:paraId="25D0831E" w14:textId="4809AD1C" w:rsidR="00FA79BA" w:rsidRDefault="00575673">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4B42DB5B" w14:textId="2F93C46F" w:rsidR="00FA79BA" w:rsidRDefault="00575673">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5EE61A82" w14:textId="340BB055" w:rsidR="00FA79BA" w:rsidRDefault="00575673">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3C93CF02" w14:textId="2A14665F" w:rsidR="00FA79BA" w:rsidRDefault="00575673">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FA79BA">
              <w:rPr>
                <w:noProof/>
                <w:webHidden/>
              </w:rPr>
              <w:t>5</w:t>
            </w:r>
            <w:r w:rsidR="00FA79BA">
              <w:rPr>
                <w:noProof/>
                <w:webHidden/>
              </w:rPr>
              <w:fldChar w:fldCharType="end"/>
            </w:r>
          </w:hyperlink>
        </w:p>
        <w:p w14:paraId="0D795B24" w14:textId="131DD775" w:rsidR="00FA79BA" w:rsidRDefault="00575673">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03AA3EA3" w14:textId="083DF5D4" w:rsidR="00FA79BA" w:rsidRDefault="00575673">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35319C6D" w14:textId="76C2CA5E" w:rsidR="00FA79BA" w:rsidRDefault="00575673">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4B4AD7B1" w14:textId="6A79F9C9" w:rsidR="00FA79BA" w:rsidRDefault="00575673">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11416FD4" w14:textId="5DEDCE12" w:rsidR="00FA79BA" w:rsidRDefault="00575673">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166BD948" w14:textId="112745EC" w:rsidR="00FA79BA" w:rsidRDefault="00575673">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427B5AA6" w14:textId="5B1D9512" w:rsidR="00FA79BA" w:rsidRDefault="00575673">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FA79BA">
              <w:rPr>
                <w:noProof/>
                <w:webHidden/>
              </w:rPr>
              <w:t>8</w:t>
            </w:r>
            <w:r w:rsidR="00FA79BA">
              <w:rPr>
                <w:noProof/>
                <w:webHidden/>
              </w:rPr>
              <w:fldChar w:fldCharType="end"/>
            </w:r>
          </w:hyperlink>
        </w:p>
        <w:p w14:paraId="115174B0" w14:textId="3FA59998" w:rsidR="00FA79BA" w:rsidRDefault="00575673">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FA79BA">
              <w:rPr>
                <w:noProof/>
                <w:webHidden/>
              </w:rPr>
              <w:t>9</w:t>
            </w:r>
            <w:r w:rsidR="00FA79BA">
              <w:rPr>
                <w:noProof/>
                <w:webHidden/>
              </w:rPr>
              <w:fldChar w:fldCharType="end"/>
            </w:r>
          </w:hyperlink>
        </w:p>
        <w:p w14:paraId="7CF64A5E" w14:textId="3DA0F319" w:rsidR="00FA79BA" w:rsidRDefault="00575673">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F8FEE77" w14:textId="625746B8" w:rsidR="00FA79BA" w:rsidRDefault="00575673">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1FBBF784" w14:textId="71F22562" w:rsidR="00FA79BA" w:rsidRDefault="00575673">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91343D8" w14:textId="5D239F19" w:rsidR="00FA79BA" w:rsidRDefault="00575673">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431E747C" w14:textId="34611657" w:rsidR="00FA79BA" w:rsidRDefault="00575673">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26789AC" w14:textId="40EAB030" w:rsidR="00FA79BA" w:rsidRDefault="00575673">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5919500B" w14:textId="21902097" w:rsidR="00FA79BA" w:rsidRDefault="00575673">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575673"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575673"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575673"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pt;height:409.85pt;mso-width-percent:0;mso-height-percent:0;mso-width-percent:0;mso-height-percent:0" o:ole="">
            <v:imagedata r:id="rId8" o:title=""/>
          </v:shape>
          <o:OLEObject Type="Embed" ProgID="Visio.Drawing.15" ShapeID="_x0000_i1025" DrawAspect="Content" ObjectID="_1680471966" r:id="rId9"/>
        </w:object>
      </w:r>
    </w:p>
    <w:p w14:paraId="0DEB35AE" w14:textId="161B4861"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6DC9DC92"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A643B27"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t>
      </w:r>
      <w:r w:rsidR="00DE4A6E">
        <w:rPr>
          <w:rFonts w:ascii="Times New Roman" w:hAnsi="Times New Roman" w:cs="Times New Roman"/>
        </w:rPr>
        <w:t xml:space="preserve">a plot can be generated by clicking on the plot button. The plot displays the number of healthy, infected, recovered, hospitalized and dead over the number of days the simulation was run as shown in Figure </w:t>
      </w:r>
      <w:r w:rsidR="00CB5247">
        <w:rPr>
          <w:rFonts w:ascii="Times New Roman" w:hAnsi="Times New Roman" w:cs="Times New Roman"/>
        </w:rPr>
        <w:t>1</w:t>
      </w:r>
      <w:r w:rsidR="00DE4A6E">
        <w:rPr>
          <w:rFonts w:ascii="Times New Roman" w:hAnsi="Times New Roman" w:cs="Times New Roman"/>
        </w:rPr>
        <w:t>3. The log pane</w:t>
      </w:r>
      <w:r w:rsidR="00DE4A6E" w:rsidRPr="00533BA9">
        <w:rPr>
          <w:rFonts w:ascii="Times New Roman" w:hAnsi="Times New Roman" w:cs="Times New Roman"/>
        </w:rPr>
        <w:t xml:space="preserve"> displays the values obtained for </w:t>
      </w:r>
      <w:r w:rsidR="00DE4A6E">
        <w:rPr>
          <w:rFonts w:ascii="Times New Roman" w:hAnsi="Times New Roman" w:cs="Times New Roman"/>
        </w:rPr>
        <w:t>each</w:t>
      </w:r>
      <w:r w:rsidR="00DE4A6E" w:rsidRPr="00533BA9">
        <w:rPr>
          <w:rFonts w:ascii="Times New Roman" w:hAnsi="Times New Roman" w:cs="Times New Roman"/>
        </w:rPr>
        <w:t xml:space="preserve"> runs of the application</w:t>
      </w:r>
      <w:r w:rsidR="007753B5">
        <w:rPr>
          <w:rFonts w:ascii="Times New Roman" w:hAnsi="Times New Roman" w:cs="Times New Roman"/>
        </w:rPr>
        <w:t xml:space="preserve"> – Figure 14</w:t>
      </w:r>
      <w:r w:rsidR="00DE4A6E" w:rsidRPr="00533BA9">
        <w:rPr>
          <w:rFonts w:ascii="Times New Roman" w:hAnsi="Times New Roman" w:cs="Times New Roman"/>
        </w:rPr>
        <w:t xml:space="preserve">. </w:t>
      </w:r>
      <w:r w:rsidR="00DE4A6E">
        <w:rPr>
          <w:rFonts w:ascii="Times New Roman" w:hAnsi="Times New Roman" w:cs="Times New Roman"/>
        </w:rPr>
        <w:t>T</w:t>
      </w:r>
      <w:r w:rsidR="00DE4A6E" w:rsidRPr="00533BA9">
        <w:rPr>
          <w:rFonts w:ascii="Times New Roman" w:hAnsi="Times New Roman" w:cs="Times New Roman"/>
        </w:rPr>
        <w:t>he contact tracing</w:t>
      </w:r>
      <w:r w:rsidR="00DE4A6E">
        <w:rPr>
          <w:rFonts w:ascii="Times New Roman" w:hAnsi="Times New Roman" w:cs="Times New Roman"/>
        </w:rPr>
        <w:t xml:space="preserve"> details are</w:t>
      </w:r>
      <w:r w:rsidR="00DE4A6E" w:rsidRPr="00533BA9">
        <w:rPr>
          <w:rFonts w:ascii="Times New Roman" w:hAnsi="Times New Roman" w:cs="Times New Roman"/>
        </w:rPr>
        <w:t xml:space="preserve"> displayed on the console of the IDE</w:t>
      </w:r>
      <w:r w:rsidR="007753B5">
        <w:rPr>
          <w:rFonts w:ascii="Times New Roman" w:hAnsi="Times New Roman" w:cs="Times New Roman"/>
        </w:rPr>
        <w:t xml:space="preserve"> -Figure 12</w:t>
      </w:r>
      <w:r w:rsidR="00DE4A6E" w:rsidRPr="00533BA9">
        <w:rPr>
          <w:rFonts w:ascii="Times New Roman" w:hAnsi="Times New Roman" w:cs="Times New Roman"/>
        </w:rPr>
        <w:t>.</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6A92154B"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188A5E1D"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r w:rsidR="00575673">
        <w:fldChar w:fldCharType="begin"/>
      </w:r>
      <w:r w:rsidR="00575673">
        <w:instrText xml:space="preserve"> SEQ Figure \* ARABIC </w:instrText>
      </w:r>
      <w:r w:rsidR="00575673">
        <w:fldChar w:fldCharType="separate"/>
      </w:r>
      <w:r w:rsidR="0034741F">
        <w:rPr>
          <w:noProof/>
        </w:rPr>
        <w:t>3</w:t>
      </w:r>
      <w:r w:rsidR="00575673">
        <w:rPr>
          <w:noProof/>
        </w:rPr>
        <w:fldChar w:fldCharType="end"/>
      </w:r>
      <w:r>
        <w:t xml:space="preserve">:Comparison plot </w:t>
      </w:r>
      <w:r w:rsidRPr="00674604">
        <w:t>for social distancing and mask condition</w:t>
      </w:r>
      <w:bookmarkEnd w:id="16"/>
    </w:p>
    <w:p w14:paraId="656837A2" w14:textId="77777777"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4802517C" w14:textId="6400C80E"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r w:rsidR="00575673">
        <w:fldChar w:fldCharType="begin"/>
      </w:r>
      <w:r w:rsidR="00575673">
        <w:instrText xml:space="preserve"> SEQ Figure \* ARABIC </w:instrText>
      </w:r>
      <w:r w:rsidR="00575673">
        <w:fldChar w:fldCharType="separate"/>
      </w:r>
      <w:r w:rsidR="0034741F">
        <w:rPr>
          <w:noProof/>
        </w:rPr>
        <w:t>4</w:t>
      </w:r>
      <w:r w:rsidR="00575673">
        <w:rPr>
          <w:noProof/>
        </w:rPr>
        <w:fldChar w:fldCharType="end"/>
      </w:r>
      <w:r>
        <w:t>:</w:t>
      </w:r>
      <w:r w:rsidRPr="00B67B55">
        <w:t xml:space="preserve"> Comparison plot for quarantine condition</w:t>
      </w:r>
      <w:bookmarkEnd w:id="17"/>
    </w:p>
    <w:p w14:paraId="432EDD3E" w14:textId="77777777"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1F82BE95" w:rsidR="003C3628" w:rsidRPr="005415D4" w:rsidRDefault="005E4F16" w:rsidP="005E4F16">
      <w:pPr>
        <w:pStyle w:val="Caption"/>
        <w:jc w:val="center"/>
      </w:pPr>
      <w:bookmarkStart w:id="18" w:name="_Toc69856462"/>
      <w:r>
        <w:t xml:space="preserve">Figure </w:t>
      </w:r>
      <w:r w:rsidR="00575673">
        <w:fldChar w:fldCharType="begin"/>
      </w:r>
      <w:r w:rsidR="00575673">
        <w:instrText xml:space="preserve"> SEQ Figure \* ARABIC </w:instrText>
      </w:r>
      <w:r w:rsidR="00575673">
        <w:fldChar w:fldCharType="separate"/>
      </w:r>
      <w:r w:rsidR="0034741F">
        <w:rPr>
          <w:noProof/>
        </w:rPr>
        <w:t>5</w:t>
      </w:r>
      <w:r w:rsidR="00575673">
        <w:rPr>
          <w:noProof/>
        </w:rPr>
        <w:fldChar w:fldCharType="end"/>
      </w:r>
      <w:r>
        <w:t>:</w:t>
      </w:r>
      <w:r w:rsidRPr="003A4180">
        <w:t xml:space="preserve"> Comparison Plot for Remote Work/School condition</w:t>
      </w:r>
      <w:bookmarkEnd w:id="18"/>
    </w:p>
    <w:p w14:paraId="4C349CFD" w14:textId="135C333C"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8E0185">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0BEBB9BC" w:rsidR="003C3628" w:rsidRPr="005415D4" w:rsidRDefault="005E4F16" w:rsidP="005E4F16">
      <w:pPr>
        <w:pStyle w:val="Caption"/>
        <w:jc w:val="center"/>
      </w:pPr>
      <w:r w:rsidRPr="005415D4">
        <w:tab/>
      </w:r>
      <w:bookmarkStart w:id="19" w:name="_Toc69856463"/>
      <w:r>
        <w:t xml:space="preserve">Figure </w:t>
      </w:r>
      <w:r w:rsidR="00575673">
        <w:fldChar w:fldCharType="begin"/>
      </w:r>
      <w:r w:rsidR="00575673">
        <w:instrText xml:space="preserve"> SEQ Figure \* ARABIC </w:instrText>
      </w:r>
      <w:r w:rsidR="00575673">
        <w:fldChar w:fldCharType="separate"/>
      </w:r>
      <w:r w:rsidR="0034741F">
        <w:rPr>
          <w:noProof/>
        </w:rPr>
        <w:t>6</w:t>
      </w:r>
      <w:r w:rsidR="00575673">
        <w:rPr>
          <w:noProof/>
        </w:rPr>
        <w:fldChar w:fldCharType="end"/>
      </w:r>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4FC6B546" w:rsidR="00A32EB5" w:rsidRPr="005415D4" w:rsidRDefault="007353C0" w:rsidP="00A80FA1">
      <w:pPr>
        <w:pStyle w:val="Caption"/>
        <w:jc w:val="center"/>
      </w:pPr>
      <w:bookmarkStart w:id="20" w:name="_Toc69856464"/>
      <w:r>
        <w:t xml:space="preserve">Figure </w:t>
      </w:r>
      <w:r w:rsidR="00575673">
        <w:fldChar w:fldCharType="begin"/>
      </w:r>
      <w:r w:rsidR="00575673">
        <w:instrText xml:space="preserve"> SEQ Figure \* ARABIC </w:instrText>
      </w:r>
      <w:r w:rsidR="00575673">
        <w:fldChar w:fldCharType="separate"/>
      </w:r>
      <w:r w:rsidR="0034741F">
        <w:rPr>
          <w:noProof/>
        </w:rPr>
        <w:t>7</w:t>
      </w:r>
      <w:r w:rsidR="00575673">
        <w:rPr>
          <w:noProof/>
        </w:rPr>
        <w:fldChar w:fldCharType="end"/>
      </w:r>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310D6036" w:rsidR="004D6045" w:rsidRPr="005415D4" w:rsidRDefault="00D42A4A" w:rsidP="005415D4">
      <w:pPr>
        <w:pStyle w:val="Caption"/>
        <w:jc w:val="center"/>
      </w:pPr>
      <w:bookmarkStart w:id="21" w:name="_Toc69856465"/>
      <w:r>
        <w:t xml:space="preserve">Figure </w:t>
      </w:r>
      <w:r w:rsidR="00575673">
        <w:fldChar w:fldCharType="begin"/>
      </w:r>
      <w:r w:rsidR="00575673">
        <w:instrText xml:space="preserve"> SEQ Figure \* ARABIC </w:instrText>
      </w:r>
      <w:r w:rsidR="00575673">
        <w:fldChar w:fldCharType="separate"/>
      </w:r>
      <w:r w:rsidR="0034741F">
        <w:rPr>
          <w:noProof/>
        </w:rPr>
        <w:t>8</w:t>
      </w:r>
      <w:r w:rsidR="00575673">
        <w:rPr>
          <w:noProof/>
        </w:rPr>
        <w:fldChar w:fldCharType="end"/>
      </w:r>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12C9A1C4" w:rsidR="00A32EB5" w:rsidRPr="005415D4" w:rsidRDefault="00D42A4A" w:rsidP="00D42A4A">
      <w:pPr>
        <w:pStyle w:val="Caption"/>
        <w:jc w:val="center"/>
      </w:pPr>
      <w:bookmarkStart w:id="22" w:name="_Toc69856466"/>
      <w:r>
        <w:t xml:space="preserve">Figure </w:t>
      </w:r>
      <w:r w:rsidR="00575673">
        <w:fldChar w:fldCharType="begin"/>
      </w:r>
      <w:r w:rsidR="00575673">
        <w:instrText xml:space="preserve"> SEQ Figure \* ARABIC </w:instrText>
      </w:r>
      <w:r w:rsidR="00575673">
        <w:fldChar w:fldCharType="separate"/>
      </w:r>
      <w:r w:rsidR="0034741F">
        <w:rPr>
          <w:noProof/>
        </w:rPr>
        <w:t>9</w:t>
      </w:r>
      <w:r w:rsidR="00575673">
        <w:rPr>
          <w:noProof/>
        </w:rPr>
        <w:fldChar w:fldCharType="end"/>
      </w:r>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51531177" w:rsidR="00D72C86" w:rsidRPr="005415D4" w:rsidRDefault="00D72C86" w:rsidP="00D72C86">
      <w:pPr>
        <w:pStyle w:val="Caption"/>
        <w:jc w:val="center"/>
      </w:pPr>
      <w:bookmarkStart w:id="23" w:name="_Toc69856467"/>
      <w:r>
        <w:t xml:space="preserve">Figure </w:t>
      </w:r>
      <w:r w:rsidR="00575673">
        <w:fldChar w:fldCharType="begin"/>
      </w:r>
      <w:r w:rsidR="00575673">
        <w:instrText xml:space="preserve"> SEQ Figure \* ARABIC </w:instrText>
      </w:r>
      <w:r w:rsidR="00575673">
        <w:fldChar w:fldCharType="separate"/>
      </w:r>
      <w:r w:rsidR="0034741F">
        <w:rPr>
          <w:noProof/>
        </w:rPr>
        <w:t>10</w:t>
      </w:r>
      <w:r w:rsidR="00575673">
        <w:rPr>
          <w:noProof/>
        </w:rPr>
        <w:fldChar w:fldCharType="end"/>
      </w:r>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3467CCDB" w:rsidR="00C67C9C" w:rsidRPr="005E4F16" w:rsidRDefault="005415D4" w:rsidP="005415D4">
      <w:pPr>
        <w:pStyle w:val="Caption"/>
        <w:jc w:val="center"/>
      </w:pPr>
      <w:bookmarkStart w:id="24" w:name="_Toc69856468"/>
      <w:r>
        <w:t xml:space="preserve">Figure </w:t>
      </w:r>
      <w:r w:rsidR="00575673">
        <w:fldChar w:fldCharType="begin"/>
      </w:r>
      <w:r w:rsidR="00575673">
        <w:instrText xml:space="preserve"> SEQ Figure \* ARABIC </w:instrText>
      </w:r>
      <w:r w:rsidR="00575673">
        <w:fldChar w:fldCharType="separate"/>
      </w:r>
      <w:r w:rsidR="0034741F">
        <w:rPr>
          <w:noProof/>
        </w:rPr>
        <w:t>11</w:t>
      </w:r>
      <w:r w:rsidR="00575673">
        <w:rPr>
          <w:noProof/>
        </w:rPr>
        <w:fldChar w:fldCharType="end"/>
      </w:r>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568CF335" w14:textId="64523504" w:rsidR="00E82987" w:rsidRPr="0034741F" w:rsidRDefault="0034741F" w:rsidP="0034741F">
      <w:pPr>
        <w:pStyle w:val="Caption"/>
        <w:jc w:val="center"/>
      </w:pPr>
      <w:bookmarkStart w:id="25" w:name="_Toc69856469"/>
      <w:r>
        <w:t xml:space="preserve">Figure </w:t>
      </w:r>
      <w:r w:rsidR="00575673">
        <w:fldChar w:fldCharType="begin"/>
      </w:r>
      <w:r w:rsidR="00575673">
        <w:instrText xml:space="preserve"> SEQ Figure \* ARABIC </w:instrText>
      </w:r>
      <w:r w:rsidR="00575673">
        <w:fldChar w:fldCharType="separate"/>
      </w:r>
      <w:r>
        <w:rPr>
          <w:noProof/>
        </w:rPr>
        <w:t>12</w:t>
      </w:r>
      <w:r w:rsidR="00575673">
        <w:rPr>
          <w:noProof/>
        </w:rPr>
        <w:fldChar w:fldCharType="end"/>
      </w:r>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7E424398"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21890D52" w14:textId="49FFDC44" w:rsidR="00DE4A6E" w:rsidRDefault="00DE4A6E" w:rsidP="00DE4A6E">
      <w:pPr>
        <w:pStyle w:val="ListParagraph"/>
        <w:spacing w:line="276" w:lineRule="auto"/>
        <w:jc w:val="center"/>
        <w:rPr>
          <w:rFonts w:ascii="Times New Roman" w:hAnsi="Times New Roman" w:cs="Times New Roman"/>
          <w:sz w:val="24"/>
          <w:szCs w:val="24"/>
        </w:rPr>
      </w:pPr>
      <w:r>
        <w:rPr>
          <w:noProof/>
        </w:rPr>
        <w:drawing>
          <wp:inline distT="0" distB="0" distL="0" distR="0" wp14:anchorId="77B1EAED" wp14:editId="7F8E7836">
            <wp:extent cx="3584448" cy="31853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108" t="701" r="796"/>
                    <a:stretch/>
                  </pic:blipFill>
                  <pic:spPr bwMode="auto">
                    <a:xfrm>
                      <a:off x="0" y="0"/>
                      <a:ext cx="3628073" cy="3224099"/>
                    </a:xfrm>
                    <a:prstGeom prst="rect">
                      <a:avLst/>
                    </a:prstGeom>
                    <a:ln>
                      <a:noFill/>
                    </a:ln>
                    <a:extLst>
                      <a:ext uri="{53640926-AAD7-44D8-BBD7-CCE9431645EC}">
                        <a14:shadowObscured xmlns:a14="http://schemas.microsoft.com/office/drawing/2010/main"/>
                      </a:ext>
                    </a:extLst>
                  </pic:spPr>
                </pic:pic>
              </a:graphicData>
            </a:graphic>
          </wp:inline>
        </w:drawing>
      </w:r>
    </w:p>
    <w:p w14:paraId="5A1E65FD" w14:textId="7D840DE1" w:rsidR="00B639B5" w:rsidRDefault="0034741F" w:rsidP="0034741F">
      <w:pPr>
        <w:pStyle w:val="Caption"/>
        <w:jc w:val="center"/>
      </w:pPr>
      <w:bookmarkStart w:id="26" w:name="_Toc69856470"/>
      <w:r>
        <w:t xml:space="preserve">Figure </w:t>
      </w:r>
      <w:r w:rsidR="00575673">
        <w:fldChar w:fldCharType="begin"/>
      </w:r>
      <w:r w:rsidR="00575673">
        <w:instrText xml:space="preserve"> SEQ Figure \* ARABIC </w:instrText>
      </w:r>
      <w:r w:rsidR="00575673">
        <w:fldChar w:fldCharType="separate"/>
      </w:r>
      <w:r>
        <w:rPr>
          <w:noProof/>
        </w:rPr>
        <w:t>13</w:t>
      </w:r>
      <w:r w:rsidR="00575673">
        <w:rPr>
          <w:noProof/>
        </w:rPr>
        <w:fldChar w:fldCharType="end"/>
      </w:r>
      <w:r>
        <w:t xml:space="preserve">: </w:t>
      </w:r>
      <w:bookmarkEnd w:id="26"/>
      <w:r w:rsidR="002846BA">
        <w:t>Simulator Plot with R-Naught=0</w:t>
      </w:r>
    </w:p>
    <w:p w14:paraId="579BACA6" w14:textId="558E326E" w:rsidR="007753B5" w:rsidRDefault="007753B5" w:rsidP="00DE4A6E"/>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33713570"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34741F">
        <w:rPr>
          <w:i/>
          <w:iCs/>
          <w:color w:val="44546A" w:themeColor="text2"/>
          <w:sz w:val="18"/>
          <w:szCs w:val="18"/>
        </w:rPr>
        <w:t>14</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Unit tests result:</w:t>
      </w:r>
      <w:bookmarkEnd w:id="36"/>
    </w:p>
    <w:p w14:paraId="09A0A248" w14:textId="45A2B2C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The unit test coverage for the project is 72.9%.</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 xml:space="preserve">he snapshot of unit test results </w:t>
      </w:r>
      <w:r w:rsidR="00934F82">
        <w:rPr>
          <w:rFonts w:ascii="Times New Roman" w:hAnsi="Times New Roman" w:cs="Times New Roman"/>
        </w:rPr>
        <w:t>is</w:t>
      </w:r>
      <w:r w:rsidRPr="00B639B5">
        <w:rPr>
          <w:rFonts w:ascii="Times New Roman" w:hAnsi="Times New Roman" w:cs="Times New Roman"/>
        </w:rPr>
        <w:t xml:space="preserve"> given below:</w:t>
      </w:r>
    </w:p>
    <w:p w14:paraId="3EAD42EE" w14:textId="0AD84206"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57515" cy="1152621"/>
                    </a:xfrm>
                    <a:prstGeom prst="rect">
                      <a:avLst/>
                    </a:prstGeom>
                  </pic:spPr>
                </pic:pic>
              </a:graphicData>
            </a:graphic>
          </wp:inline>
        </w:drawing>
      </w:r>
    </w:p>
    <w:p w14:paraId="62EC1254" w14:textId="191BE6D3" w:rsidR="00B639B5" w:rsidRPr="00B639B5" w:rsidRDefault="00B639B5" w:rsidP="00B639B5">
      <w:pPr>
        <w:pStyle w:val="Caption"/>
        <w:jc w:val="center"/>
        <w:rPr>
          <w:rFonts w:ascii="Times New Roman" w:hAnsi="Times New Roman" w:cs="Times New Roman"/>
        </w:rPr>
      </w:pPr>
      <w:bookmarkStart w:id="37" w:name="_Toc69856472"/>
      <w:r>
        <w:t xml:space="preserve">Figure </w:t>
      </w:r>
      <w:r w:rsidR="00575673">
        <w:fldChar w:fldCharType="begin"/>
      </w:r>
      <w:r w:rsidR="00575673">
        <w:instrText xml:space="preserve"> SEQ Figure \* ARABIC </w:instrText>
      </w:r>
      <w:r w:rsidR="00575673">
        <w:fldChar w:fldCharType="separate"/>
      </w:r>
      <w:r w:rsidR="0034741F">
        <w:rPr>
          <w:noProof/>
        </w:rPr>
        <w:t>15</w:t>
      </w:r>
      <w:r w:rsidR="00575673">
        <w:rPr>
          <w:noProof/>
        </w:rPr>
        <w:fldChar w:fldCharType="end"/>
      </w:r>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48713" cy="1349570"/>
                    </a:xfrm>
                    <a:prstGeom prst="rect">
                      <a:avLst/>
                    </a:prstGeom>
                  </pic:spPr>
                </pic:pic>
              </a:graphicData>
            </a:graphic>
          </wp:inline>
        </w:drawing>
      </w:r>
    </w:p>
    <w:p w14:paraId="71F1F36B" w14:textId="4C02C6AA" w:rsidR="00B639B5" w:rsidRPr="00B639B5" w:rsidRDefault="00B639B5" w:rsidP="00B639B5">
      <w:pPr>
        <w:pStyle w:val="Caption"/>
        <w:jc w:val="center"/>
        <w:rPr>
          <w:rFonts w:ascii="Times New Roman" w:hAnsi="Times New Roman" w:cs="Times New Roman"/>
        </w:rPr>
      </w:pPr>
      <w:bookmarkStart w:id="38" w:name="_Toc69856473"/>
      <w:r>
        <w:t xml:space="preserve">Figure </w:t>
      </w:r>
      <w:r w:rsidR="00575673">
        <w:fldChar w:fldCharType="begin"/>
      </w:r>
      <w:r w:rsidR="00575673">
        <w:instrText xml:space="preserve"> SEQ Figure \* ARABIC </w:instrText>
      </w:r>
      <w:r w:rsidR="00575673">
        <w:fldChar w:fldCharType="separate"/>
      </w:r>
      <w:r w:rsidR="0034741F">
        <w:rPr>
          <w:noProof/>
        </w:rPr>
        <w:t>16</w:t>
      </w:r>
      <w:r w:rsidR="00575673">
        <w:rPr>
          <w:noProof/>
        </w:rPr>
        <w:fldChar w:fldCharType="end"/>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68038" cy="1637380"/>
                    </a:xfrm>
                    <a:prstGeom prst="rect">
                      <a:avLst/>
                    </a:prstGeom>
                  </pic:spPr>
                </pic:pic>
              </a:graphicData>
            </a:graphic>
          </wp:inline>
        </w:drawing>
      </w:r>
    </w:p>
    <w:p w14:paraId="5BE438B4" w14:textId="5E72FE06" w:rsidR="002B7160" w:rsidRPr="002B7160" w:rsidRDefault="002B7160" w:rsidP="00434239">
      <w:pPr>
        <w:pStyle w:val="Caption"/>
        <w:jc w:val="center"/>
        <w:rPr>
          <w:rFonts w:ascii="Times New Roman" w:hAnsi="Times New Roman" w:cs="Times New Roman"/>
        </w:rPr>
      </w:pPr>
      <w:bookmarkStart w:id="39" w:name="_Toc69856474"/>
      <w:r>
        <w:t xml:space="preserve">Figure </w:t>
      </w:r>
      <w:r w:rsidR="00575673">
        <w:fldChar w:fldCharType="begin"/>
      </w:r>
      <w:r w:rsidR="00575673">
        <w:instrText xml:space="preserve"> SEQ Figure \* ARABIC </w:instrText>
      </w:r>
      <w:r w:rsidR="00575673">
        <w:fldChar w:fldCharType="separate"/>
      </w:r>
      <w:r w:rsidR="0034741F">
        <w:rPr>
          <w:noProof/>
        </w:rPr>
        <w:t>17</w:t>
      </w:r>
      <w:r w:rsidR="00575673">
        <w:rPr>
          <w:noProof/>
        </w:rPr>
        <w:fldChar w:fldCharType="end"/>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56099" cy="1661032"/>
                    </a:xfrm>
                    <a:prstGeom prst="rect">
                      <a:avLst/>
                    </a:prstGeom>
                  </pic:spPr>
                </pic:pic>
              </a:graphicData>
            </a:graphic>
          </wp:inline>
        </w:drawing>
      </w:r>
    </w:p>
    <w:p w14:paraId="2C0F16E0" w14:textId="7C88100E" w:rsidR="00434239" w:rsidRPr="00B639B5" w:rsidRDefault="00434239" w:rsidP="00434239">
      <w:pPr>
        <w:pStyle w:val="Caption"/>
        <w:jc w:val="center"/>
        <w:rPr>
          <w:rFonts w:ascii="Times New Roman" w:hAnsi="Times New Roman" w:cs="Times New Roman"/>
        </w:rPr>
      </w:pPr>
      <w:bookmarkStart w:id="40" w:name="_Toc69856475"/>
      <w:r>
        <w:t xml:space="preserve">Figure </w:t>
      </w:r>
      <w:r w:rsidR="00575673">
        <w:fldChar w:fldCharType="begin"/>
      </w:r>
      <w:r w:rsidR="00575673">
        <w:instrText xml:space="preserve"> SEQ Figure \* ARABIC </w:instrText>
      </w:r>
      <w:r w:rsidR="00575673">
        <w:fldChar w:fldCharType="separate"/>
      </w:r>
      <w:r w:rsidR="0034741F">
        <w:rPr>
          <w:noProof/>
        </w:rPr>
        <w:t>18</w:t>
      </w:r>
      <w:r w:rsidR="00575673">
        <w:rPr>
          <w:noProof/>
        </w:rPr>
        <w:fldChar w:fldCharType="end"/>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67517" cy="1970747"/>
                    </a:xfrm>
                    <a:prstGeom prst="rect">
                      <a:avLst/>
                    </a:prstGeom>
                  </pic:spPr>
                </pic:pic>
              </a:graphicData>
            </a:graphic>
          </wp:inline>
        </w:drawing>
      </w:r>
    </w:p>
    <w:p w14:paraId="10278F6E" w14:textId="72574CFF" w:rsidR="00434239" w:rsidRPr="00B639B5" w:rsidRDefault="00434239" w:rsidP="00434239">
      <w:pPr>
        <w:pStyle w:val="Caption"/>
        <w:jc w:val="center"/>
        <w:rPr>
          <w:rFonts w:ascii="Times New Roman" w:hAnsi="Times New Roman" w:cs="Times New Roman"/>
        </w:rPr>
      </w:pPr>
      <w:r>
        <w:t xml:space="preserve">Figure </w:t>
      </w:r>
      <w:r w:rsidR="00DE4A6E">
        <w:t>1</w:t>
      </w:r>
      <w:r w:rsidR="007753B5">
        <w:t>9</w:t>
      </w:r>
      <w:r>
        <w:t xml:space="preserve">: Unit test for </w:t>
      </w:r>
      <w:proofErr w:type="spellStart"/>
      <w:r>
        <w:rPr>
          <w:rFonts w:ascii="Times New Roman" w:hAnsi="Times New Roman" w:cs="Times New Roman"/>
        </w:rPr>
        <w:t>PlotChartJFrame</w:t>
      </w:r>
      <w:proofErr w:type="spellEnd"/>
    </w:p>
    <w:p w14:paraId="0C24BF87" w14:textId="77777777" w:rsidR="00B639B5" w:rsidRPr="00A9154F" w:rsidRDefault="00B639B5"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2"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33"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34"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35"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36"/>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0260A7" w14:textId="77777777" w:rsidR="00575673" w:rsidRDefault="00575673" w:rsidP="00D54EF4">
      <w:pPr>
        <w:spacing w:after="0" w:line="240" w:lineRule="auto"/>
      </w:pPr>
      <w:r>
        <w:separator/>
      </w:r>
    </w:p>
  </w:endnote>
  <w:endnote w:type="continuationSeparator" w:id="0">
    <w:p w14:paraId="28875EEF" w14:textId="77777777" w:rsidR="00575673" w:rsidRDefault="00575673"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CF7BE6" w14:textId="77777777" w:rsidR="00575673" w:rsidRDefault="00575673" w:rsidP="00D54EF4">
      <w:pPr>
        <w:spacing w:after="0" w:line="240" w:lineRule="auto"/>
      </w:pPr>
      <w:r>
        <w:separator/>
      </w:r>
    </w:p>
  </w:footnote>
  <w:footnote w:type="continuationSeparator" w:id="0">
    <w:p w14:paraId="1E1AB61F" w14:textId="77777777" w:rsidR="00575673" w:rsidRDefault="00575673"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FEE2EB7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4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7A97"/>
    <w:rsid w:val="0021191A"/>
    <w:rsid w:val="00221AB9"/>
    <w:rsid w:val="002223C9"/>
    <w:rsid w:val="0022642A"/>
    <w:rsid w:val="0023140D"/>
    <w:rsid w:val="0024456F"/>
    <w:rsid w:val="00252FA1"/>
    <w:rsid w:val="00253E31"/>
    <w:rsid w:val="0026756A"/>
    <w:rsid w:val="00271E91"/>
    <w:rsid w:val="00277D02"/>
    <w:rsid w:val="002846BA"/>
    <w:rsid w:val="00285D7F"/>
    <w:rsid w:val="00286C8A"/>
    <w:rsid w:val="00291E9A"/>
    <w:rsid w:val="002B7160"/>
    <w:rsid w:val="002B7BBA"/>
    <w:rsid w:val="002D15BC"/>
    <w:rsid w:val="002D1E40"/>
    <w:rsid w:val="002D7860"/>
    <w:rsid w:val="002E0B3F"/>
    <w:rsid w:val="002E3345"/>
    <w:rsid w:val="002F6796"/>
    <w:rsid w:val="003025ED"/>
    <w:rsid w:val="00305801"/>
    <w:rsid w:val="003147DD"/>
    <w:rsid w:val="003153C6"/>
    <w:rsid w:val="00315592"/>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20DF8"/>
    <w:rsid w:val="00430C36"/>
    <w:rsid w:val="00434239"/>
    <w:rsid w:val="00435B99"/>
    <w:rsid w:val="0043766C"/>
    <w:rsid w:val="0044182A"/>
    <w:rsid w:val="00441FBA"/>
    <w:rsid w:val="00460C28"/>
    <w:rsid w:val="004764C6"/>
    <w:rsid w:val="00483770"/>
    <w:rsid w:val="00484C8B"/>
    <w:rsid w:val="00484E36"/>
    <w:rsid w:val="0048657E"/>
    <w:rsid w:val="00486C0E"/>
    <w:rsid w:val="00492D7F"/>
    <w:rsid w:val="004A7B79"/>
    <w:rsid w:val="004C1313"/>
    <w:rsid w:val="004D0EB7"/>
    <w:rsid w:val="004D6045"/>
    <w:rsid w:val="004E3B2F"/>
    <w:rsid w:val="004F04B9"/>
    <w:rsid w:val="004F491C"/>
    <w:rsid w:val="00507BC9"/>
    <w:rsid w:val="00517524"/>
    <w:rsid w:val="00527C5A"/>
    <w:rsid w:val="00533BA9"/>
    <w:rsid w:val="005415D4"/>
    <w:rsid w:val="00544821"/>
    <w:rsid w:val="00544B67"/>
    <w:rsid w:val="005579F7"/>
    <w:rsid w:val="00575673"/>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640A6"/>
    <w:rsid w:val="00674604"/>
    <w:rsid w:val="006B3FA6"/>
    <w:rsid w:val="006B7FCB"/>
    <w:rsid w:val="006C6894"/>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5637"/>
    <w:rsid w:val="007E588E"/>
    <w:rsid w:val="007E6060"/>
    <w:rsid w:val="007F5F2C"/>
    <w:rsid w:val="008116DF"/>
    <w:rsid w:val="008133FE"/>
    <w:rsid w:val="00814406"/>
    <w:rsid w:val="00830A30"/>
    <w:rsid w:val="00843206"/>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34F82"/>
    <w:rsid w:val="009653BA"/>
    <w:rsid w:val="00967403"/>
    <w:rsid w:val="00974937"/>
    <w:rsid w:val="009821B3"/>
    <w:rsid w:val="009A0482"/>
    <w:rsid w:val="009A7230"/>
    <w:rsid w:val="009C3118"/>
    <w:rsid w:val="009C751A"/>
    <w:rsid w:val="009D16C8"/>
    <w:rsid w:val="009D394C"/>
    <w:rsid w:val="009D3CC1"/>
    <w:rsid w:val="009D409D"/>
    <w:rsid w:val="00A019BE"/>
    <w:rsid w:val="00A214E6"/>
    <w:rsid w:val="00A253CD"/>
    <w:rsid w:val="00A27E53"/>
    <w:rsid w:val="00A32EB5"/>
    <w:rsid w:val="00A44859"/>
    <w:rsid w:val="00A50807"/>
    <w:rsid w:val="00A56518"/>
    <w:rsid w:val="00A6576E"/>
    <w:rsid w:val="00A67C52"/>
    <w:rsid w:val="00A80D4A"/>
    <w:rsid w:val="00A80FA1"/>
    <w:rsid w:val="00A9154F"/>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50CB7"/>
    <w:rsid w:val="00D51D95"/>
    <w:rsid w:val="00D54EF4"/>
    <w:rsid w:val="00D6082F"/>
    <w:rsid w:val="00D6447D"/>
    <w:rsid w:val="00D64D02"/>
    <w:rsid w:val="00D66605"/>
    <w:rsid w:val="00D66C41"/>
    <w:rsid w:val="00D725C0"/>
    <w:rsid w:val="00D72C86"/>
    <w:rsid w:val="00D80EAA"/>
    <w:rsid w:val="00D92834"/>
    <w:rsid w:val="00DC091D"/>
    <w:rsid w:val="00DE4A6E"/>
    <w:rsid w:val="00DF2C10"/>
    <w:rsid w:val="00DF5FB1"/>
    <w:rsid w:val="00E01230"/>
    <w:rsid w:val="00E31B5A"/>
    <w:rsid w:val="00E372B3"/>
    <w:rsid w:val="00E55720"/>
    <w:rsid w:val="00E676FC"/>
    <w:rsid w:val="00E73044"/>
    <w:rsid w:val="00E82987"/>
    <w:rsid w:val="00E87C3F"/>
    <w:rsid w:val="00E91AA6"/>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image" Target="media/image14.png"/><Relationship Id="rId21" Type="http://schemas.openxmlformats.org/officeDocument/2006/relationships/image" Target="media/image10.png"/><Relationship Id="rId34" Type="http://schemas.openxmlformats.org/officeDocument/2006/relationships/hyperlink" Target="https://doi.org/10.3201/eid1007.030647"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image" Target="media/image13.png"/><Relationship Id="rId33" Type="http://schemas.openxmlformats.org/officeDocument/2006/relationships/hyperlink" Target="https://doi.org/10.12688/wellcomeopenres.15842.1"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hyperlink" Target="https://www.cdc.gov/coronavirus/2019-ncov/hcp/planning-scenarios.html"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image" Target="media/image16.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bmcpublichealth.biomedcentral.com/articles/10.1186/s12889-020-09624-2" TargetMode="Externa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7</TotalTime>
  <Pages>1</Pages>
  <Words>3578</Words>
  <Characters>20400</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77</cp:revision>
  <cp:lastPrinted>2021-04-20T16:09:00Z</cp:lastPrinted>
  <dcterms:created xsi:type="dcterms:W3CDTF">2021-04-20T02:08:00Z</dcterms:created>
  <dcterms:modified xsi:type="dcterms:W3CDTF">2021-04-21T05:00:00Z</dcterms:modified>
</cp:coreProperties>
</file>